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15E4" w:rsidRDefault="00F015E4" w:rsidP="00F015E4">
      <w:pPr>
        <w:widowControl/>
      </w:pPr>
      <w:r>
        <w:t>第一部分</w:t>
      </w:r>
      <w:r>
        <w:rPr>
          <w:rFonts w:hint="eastAsia"/>
        </w:rPr>
        <w:t>：</w:t>
      </w:r>
      <w:r>
        <w:t>储蓄</w:t>
      </w:r>
    </w:p>
    <w:p w:rsidR="0074437B" w:rsidRDefault="00F015E4" w:rsidP="00F015E4">
      <w:pPr>
        <w:widowControl/>
      </w:pPr>
      <w:r>
        <w:t>开户流程</w:t>
      </w:r>
      <w:r>
        <w:rPr>
          <w:rFonts w:hint="eastAsia"/>
        </w:rPr>
        <w:t>：</w:t>
      </w:r>
    </w:p>
    <w:p w:rsidR="00F015E4" w:rsidRPr="0074437B" w:rsidRDefault="00F015E4" w:rsidP="00F015E4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>
        <w:object w:dxaOrig="3691" w:dyaOrig="11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.45pt;height:360.65pt" o:ole="">
            <v:imagedata r:id="rId5" o:title=""/>
          </v:shape>
          <o:OLEObject Type="Embed" ProgID="Visio.Drawing.15" ShapeID="_x0000_i1025" DrawAspect="Content" ObjectID="_1537688929" r:id="rId6"/>
        </w:object>
      </w:r>
    </w:p>
    <w:p w:rsidR="00CB344B" w:rsidRDefault="00B0576C"/>
    <w:p w:rsidR="008C613B" w:rsidRDefault="008C613B"/>
    <w:p w:rsidR="008C613B" w:rsidRDefault="008C613B"/>
    <w:p w:rsidR="008C613B" w:rsidRDefault="008C613B"/>
    <w:p w:rsidR="008C613B" w:rsidRDefault="008C613B"/>
    <w:p w:rsidR="008C613B" w:rsidRDefault="008C613B"/>
    <w:p w:rsidR="008C613B" w:rsidRDefault="008C613B"/>
    <w:p w:rsidR="008C613B" w:rsidRDefault="008C613B"/>
    <w:p w:rsidR="008C613B" w:rsidRDefault="008C613B"/>
    <w:p w:rsidR="008C613B" w:rsidRDefault="008C613B"/>
    <w:p w:rsidR="008C613B" w:rsidRDefault="008C613B"/>
    <w:p w:rsidR="008C613B" w:rsidRDefault="008C613B"/>
    <w:p w:rsidR="008C613B" w:rsidRDefault="008C613B"/>
    <w:p w:rsidR="008C613B" w:rsidRDefault="008C613B"/>
    <w:p w:rsidR="008C613B" w:rsidRDefault="008C613B"/>
    <w:p w:rsidR="008C613B" w:rsidRDefault="008C613B"/>
    <w:p w:rsidR="008C613B" w:rsidRDefault="008C613B"/>
    <w:p w:rsidR="008C613B" w:rsidRDefault="008C613B"/>
    <w:p w:rsidR="008C613B" w:rsidRDefault="00912AE2">
      <w:pPr>
        <w:rPr>
          <w:rFonts w:hint="eastAsia"/>
        </w:rPr>
      </w:pPr>
      <w:r>
        <w:lastRenderedPageBreak/>
        <w:t>存款流程</w:t>
      </w:r>
      <w:r>
        <w:rPr>
          <w:rFonts w:hint="eastAsia"/>
        </w:rPr>
        <w:t>：</w:t>
      </w:r>
    </w:p>
    <w:p w:rsidR="00396EA6" w:rsidRDefault="00170BB4" w:rsidP="00396EA6">
      <w:pPr>
        <w:jc w:val="center"/>
      </w:pPr>
      <w:r>
        <w:object w:dxaOrig="7756" w:dyaOrig="25636">
          <v:shape id="_x0000_i1026" type="#_x0000_t75" style="width:204.1pt;height:675.55pt" o:ole="">
            <v:imagedata r:id="rId7" o:title=""/>
          </v:shape>
          <o:OLEObject Type="Embed" ProgID="Visio.Drawing.15" ShapeID="_x0000_i1026" DrawAspect="Content" ObjectID="_1537688930" r:id="rId8"/>
        </w:object>
      </w:r>
    </w:p>
    <w:p w:rsidR="002D1E67" w:rsidRDefault="002D1E67" w:rsidP="002D1E67">
      <w:r>
        <w:lastRenderedPageBreak/>
        <w:t>取款流程</w:t>
      </w:r>
      <w:r>
        <w:rPr>
          <w:rFonts w:hint="eastAsia"/>
        </w:rPr>
        <w:t>：</w:t>
      </w:r>
    </w:p>
    <w:p w:rsidR="00F46558" w:rsidRDefault="00F46558" w:rsidP="004A5584">
      <w:pPr>
        <w:jc w:val="center"/>
        <w:rPr>
          <w:rFonts w:hint="eastAsia"/>
        </w:rPr>
      </w:pPr>
      <w:r>
        <w:object w:dxaOrig="9990" w:dyaOrig="29086">
          <v:shape id="_x0000_i1029" type="#_x0000_t75" style="width:232.9pt;height:677.45pt" o:ole="">
            <v:imagedata r:id="rId9" o:title=""/>
          </v:shape>
          <o:OLEObject Type="Embed" ProgID="Visio.Drawing.15" ShapeID="_x0000_i1029" DrawAspect="Content" ObjectID="_1537688931" r:id="rId10"/>
        </w:object>
      </w:r>
    </w:p>
    <w:p w:rsidR="00437469" w:rsidRDefault="00437469" w:rsidP="00396EA6">
      <w:pPr>
        <w:jc w:val="center"/>
      </w:pPr>
    </w:p>
    <w:p w:rsidR="00F46747" w:rsidRDefault="00E3201F" w:rsidP="00E3201F">
      <w:r>
        <w:t>转账流程</w:t>
      </w:r>
      <w:r>
        <w:rPr>
          <w:rFonts w:hint="eastAsia"/>
        </w:rPr>
        <w:t>：</w:t>
      </w:r>
    </w:p>
    <w:p w:rsidR="00E3201F" w:rsidRDefault="00E3201F" w:rsidP="00E3201F">
      <w:pPr>
        <w:jc w:val="center"/>
        <w:rPr>
          <w:rFonts w:hint="eastAsia"/>
        </w:rPr>
      </w:pPr>
      <w:r>
        <w:object w:dxaOrig="9990" w:dyaOrig="29161">
          <v:shape id="_x0000_i1027" type="#_x0000_t75" style="width:226pt;height:660.5pt" o:ole="">
            <v:imagedata r:id="rId11" o:title=""/>
          </v:shape>
          <o:OLEObject Type="Embed" ProgID="Visio.Drawing.15" ShapeID="_x0000_i1027" DrawAspect="Content" ObjectID="_1537688932" r:id="rId12"/>
        </w:object>
      </w:r>
    </w:p>
    <w:p w:rsidR="00035D37" w:rsidRDefault="004B486E" w:rsidP="004B486E">
      <w:r>
        <w:lastRenderedPageBreak/>
        <w:t>挂失流程</w:t>
      </w:r>
      <w:r>
        <w:rPr>
          <w:rFonts w:hint="eastAsia"/>
        </w:rPr>
        <w:t>：</w:t>
      </w:r>
    </w:p>
    <w:p w:rsidR="008D62BF" w:rsidRDefault="004B486E" w:rsidP="008D62BF">
      <w:pPr>
        <w:jc w:val="center"/>
      </w:pPr>
      <w:r>
        <w:object w:dxaOrig="10350" w:dyaOrig="18766">
          <v:shape id="_x0000_i1028" type="#_x0000_t75" style="width:301.75pt;height:547.2pt" o:ole="">
            <v:imagedata r:id="rId13" o:title=""/>
          </v:shape>
          <o:OLEObject Type="Embed" ProgID="Visio.Drawing.15" ShapeID="_x0000_i1028" DrawAspect="Content" ObjectID="_1537688933" r:id="rId14"/>
        </w:object>
      </w:r>
    </w:p>
    <w:p w:rsidR="008D62BF" w:rsidRDefault="008D62BF" w:rsidP="008D62BF">
      <w:pPr>
        <w:jc w:val="center"/>
      </w:pPr>
    </w:p>
    <w:p w:rsidR="008D62BF" w:rsidRDefault="008D62BF" w:rsidP="008D62BF">
      <w:pPr>
        <w:jc w:val="center"/>
      </w:pPr>
    </w:p>
    <w:p w:rsidR="008D62BF" w:rsidRDefault="008D62BF" w:rsidP="008D62BF">
      <w:pPr>
        <w:jc w:val="center"/>
      </w:pPr>
    </w:p>
    <w:p w:rsidR="008D62BF" w:rsidRDefault="008D62BF" w:rsidP="008D62BF">
      <w:pPr>
        <w:jc w:val="center"/>
      </w:pPr>
    </w:p>
    <w:p w:rsidR="008D62BF" w:rsidRDefault="008D62BF" w:rsidP="008D62BF">
      <w:pPr>
        <w:jc w:val="center"/>
      </w:pPr>
    </w:p>
    <w:p w:rsidR="008D62BF" w:rsidRDefault="008D62BF" w:rsidP="008D62BF">
      <w:pPr>
        <w:jc w:val="center"/>
      </w:pPr>
    </w:p>
    <w:p w:rsidR="008D62BF" w:rsidRDefault="008D62BF" w:rsidP="008D62BF">
      <w:pPr>
        <w:jc w:val="center"/>
      </w:pPr>
    </w:p>
    <w:p w:rsidR="008D62BF" w:rsidRDefault="008D62BF" w:rsidP="008D62BF">
      <w:r>
        <w:lastRenderedPageBreak/>
        <w:t>第二部分</w:t>
      </w:r>
      <w:r>
        <w:rPr>
          <w:rFonts w:hint="eastAsia"/>
        </w:rPr>
        <w:t>：</w:t>
      </w:r>
      <w:r>
        <w:t>贷款</w:t>
      </w:r>
    </w:p>
    <w:p w:rsidR="008D62BF" w:rsidRDefault="008D62BF" w:rsidP="008D62BF">
      <w:r>
        <w:t>个人助学贷款申请并发放</w:t>
      </w:r>
      <w:r>
        <w:rPr>
          <w:rFonts w:hint="eastAsia"/>
        </w:rPr>
        <w:t>：</w:t>
      </w:r>
    </w:p>
    <w:p w:rsidR="00C42F3A" w:rsidRDefault="00234EE2" w:rsidP="00C42F3A">
      <w:pPr>
        <w:jc w:val="center"/>
      </w:pPr>
      <w:r>
        <w:object w:dxaOrig="4831" w:dyaOrig="12705">
          <v:shape id="_x0000_i1030" type="#_x0000_t75" style="width:155.9pt;height:409.45pt" o:ole="">
            <v:imagedata r:id="rId15" o:title=""/>
          </v:shape>
          <o:OLEObject Type="Embed" ProgID="Visio.Drawing.15" ShapeID="_x0000_i1030" DrawAspect="Content" ObjectID="_1537688934" r:id="rId16"/>
        </w:object>
      </w:r>
    </w:p>
    <w:p w:rsidR="00C42F3A" w:rsidRDefault="00C42F3A" w:rsidP="00C42F3A"/>
    <w:p w:rsidR="00C42F3A" w:rsidRDefault="00C42F3A" w:rsidP="00C42F3A"/>
    <w:p w:rsidR="00C42F3A" w:rsidRDefault="00C42F3A" w:rsidP="00C42F3A"/>
    <w:p w:rsidR="00C42F3A" w:rsidRDefault="00C42F3A" w:rsidP="00C42F3A"/>
    <w:p w:rsidR="00C42F3A" w:rsidRDefault="00C42F3A" w:rsidP="00C42F3A"/>
    <w:p w:rsidR="00C42F3A" w:rsidRDefault="00C42F3A" w:rsidP="00C42F3A"/>
    <w:p w:rsidR="00C42F3A" w:rsidRDefault="00C42F3A" w:rsidP="00C42F3A"/>
    <w:p w:rsidR="00C42F3A" w:rsidRDefault="00C42F3A" w:rsidP="00C42F3A"/>
    <w:p w:rsidR="00C42F3A" w:rsidRDefault="00C42F3A" w:rsidP="00C42F3A"/>
    <w:p w:rsidR="00C42F3A" w:rsidRDefault="00C42F3A" w:rsidP="00C42F3A"/>
    <w:p w:rsidR="00C42F3A" w:rsidRDefault="00C42F3A" w:rsidP="00C42F3A"/>
    <w:p w:rsidR="00C42F3A" w:rsidRDefault="00C42F3A" w:rsidP="00C42F3A"/>
    <w:p w:rsidR="00C42F3A" w:rsidRDefault="00C42F3A" w:rsidP="00C42F3A"/>
    <w:p w:rsidR="00C42F3A" w:rsidRDefault="00C42F3A" w:rsidP="00C42F3A"/>
    <w:p w:rsidR="00C42F3A" w:rsidRDefault="00C42F3A" w:rsidP="00C42F3A"/>
    <w:p w:rsidR="00C42F3A" w:rsidRDefault="00C42F3A" w:rsidP="00C42F3A">
      <w:r>
        <w:lastRenderedPageBreak/>
        <w:t>个人助学贷款偿还流程</w:t>
      </w:r>
      <w:r>
        <w:rPr>
          <w:rFonts w:hint="eastAsia"/>
        </w:rPr>
        <w:t>：</w:t>
      </w:r>
    </w:p>
    <w:p w:rsidR="00C42F3A" w:rsidRDefault="00D2326E" w:rsidP="00D2326E">
      <w:pPr>
        <w:jc w:val="center"/>
        <w:rPr>
          <w:rFonts w:hint="eastAsia"/>
        </w:rPr>
      </w:pPr>
      <w:r>
        <w:object w:dxaOrig="9631" w:dyaOrig="14746">
          <v:shape id="_x0000_i1033" type="#_x0000_t75" style="width:322.45pt;height:494pt" o:ole="">
            <v:imagedata r:id="rId17" o:title=""/>
          </v:shape>
          <o:OLEObject Type="Embed" ProgID="Visio.Drawing.15" ShapeID="_x0000_i1033" DrawAspect="Content" ObjectID="_1537688935" r:id="rId18"/>
        </w:object>
      </w:r>
    </w:p>
    <w:p w:rsidR="008D62BF" w:rsidRDefault="008D62BF" w:rsidP="008D62BF"/>
    <w:p w:rsidR="002A032E" w:rsidRDefault="002A032E" w:rsidP="008D62BF"/>
    <w:p w:rsidR="002A032E" w:rsidRDefault="002A032E" w:rsidP="008D62BF"/>
    <w:p w:rsidR="002A032E" w:rsidRDefault="002A032E" w:rsidP="008D62BF"/>
    <w:p w:rsidR="002A032E" w:rsidRDefault="002A032E" w:rsidP="008D62BF"/>
    <w:p w:rsidR="002A032E" w:rsidRDefault="002A032E" w:rsidP="008D62BF"/>
    <w:p w:rsidR="002A032E" w:rsidRDefault="002A032E" w:rsidP="008D62BF"/>
    <w:p w:rsidR="002A032E" w:rsidRDefault="002A032E" w:rsidP="008D62BF"/>
    <w:p w:rsidR="002A032E" w:rsidRDefault="002A032E" w:rsidP="008D62BF"/>
    <w:p w:rsidR="002A032E" w:rsidRDefault="002A032E" w:rsidP="008D62BF"/>
    <w:p w:rsidR="000B0A8E" w:rsidRDefault="000B0A8E" w:rsidP="008D62BF">
      <w:pPr>
        <w:rPr>
          <w:rFonts w:hint="eastAsia"/>
        </w:rPr>
      </w:pPr>
    </w:p>
    <w:p w:rsidR="002A032E" w:rsidRDefault="002A032E" w:rsidP="008D62BF">
      <w:r>
        <w:lastRenderedPageBreak/>
        <w:t>个人住房贷款申请并发放</w:t>
      </w:r>
      <w:r>
        <w:rPr>
          <w:rFonts w:hint="eastAsia"/>
        </w:rPr>
        <w:t>：</w:t>
      </w:r>
    </w:p>
    <w:p w:rsidR="002A032E" w:rsidRDefault="002A032E" w:rsidP="00B40D23">
      <w:pPr>
        <w:jc w:val="center"/>
      </w:pPr>
      <w:r>
        <w:object w:dxaOrig="10681" w:dyaOrig="19201">
          <v:shape id="_x0000_i1031" type="#_x0000_t75" style="width:355.6pt;height:640.5pt" o:ole="">
            <v:imagedata r:id="rId19" o:title=""/>
          </v:shape>
          <o:OLEObject Type="Embed" ProgID="Visio.Drawing.15" ShapeID="_x0000_i1031" DrawAspect="Content" ObjectID="_1537688936" r:id="rId20"/>
        </w:object>
      </w:r>
    </w:p>
    <w:p w:rsidR="00F52531" w:rsidRDefault="00F52531" w:rsidP="00F52531"/>
    <w:p w:rsidR="00F52531" w:rsidRDefault="00F52531" w:rsidP="00F52531">
      <w:r>
        <w:lastRenderedPageBreak/>
        <w:t>个人住房贷款偿还流程</w:t>
      </w:r>
      <w:r>
        <w:rPr>
          <w:rFonts w:hint="eastAsia"/>
        </w:rPr>
        <w:t>：</w:t>
      </w:r>
    </w:p>
    <w:p w:rsidR="00F52531" w:rsidRDefault="00F52531" w:rsidP="00F52531">
      <w:pPr>
        <w:jc w:val="center"/>
      </w:pPr>
      <w:r>
        <w:object w:dxaOrig="9421" w:dyaOrig="14746">
          <v:shape id="_x0000_i1032" type="#_x0000_t75" style="width:307.4pt;height:480.2pt" o:ole="">
            <v:imagedata r:id="rId21" o:title=""/>
          </v:shape>
          <o:OLEObject Type="Embed" ProgID="Visio.Drawing.15" ShapeID="_x0000_i1032" DrawAspect="Content" ObjectID="_1537688937" r:id="rId22"/>
        </w:object>
      </w:r>
    </w:p>
    <w:p w:rsidR="00762AF0" w:rsidRDefault="00762AF0" w:rsidP="00F52531">
      <w:pPr>
        <w:jc w:val="center"/>
      </w:pPr>
    </w:p>
    <w:p w:rsidR="00762AF0" w:rsidRDefault="00762AF0" w:rsidP="00F52531">
      <w:pPr>
        <w:jc w:val="center"/>
      </w:pPr>
    </w:p>
    <w:p w:rsidR="00762AF0" w:rsidRDefault="00762AF0" w:rsidP="00F52531">
      <w:pPr>
        <w:jc w:val="center"/>
      </w:pPr>
    </w:p>
    <w:p w:rsidR="00762AF0" w:rsidRDefault="00762AF0" w:rsidP="00F52531">
      <w:pPr>
        <w:jc w:val="center"/>
      </w:pPr>
    </w:p>
    <w:p w:rsidR="00762AF0" w:rsidRDefault="00762AF0" w:rsidP="00F52531">
      <w:pPr>
        <w:jc w:val="center"/>
      </w:pPr>
    </w:p>
    <w:p w:rsidR="00762AF0" w:rsidRDefault="00762AF0" w:rsidP="00F52531">
      <w:pPr>
        <w:jc w:val="center"/>
      </w:pPr>
    </w:p>
    <w:p w:rsidR="00762AF0" w:rsidRDefault="00762AF0" w:rsidP="00F52531">
      <w:pPr>
        <w:jc w:val="center"/>
      </w:pPr>
    </w:p>
    <w:p w:rsidR="00762AF0" w:rsidRDefault="00762AF0" w:rsidP="00F52531">
      <w:pPr>
        <w:jc w:val="center"/>
      </w:pPr>
    </w:p>
    <w:p w:rsidR="00762AF0" w:rsidRDefault="00762AF0" w:rsidP="00F52531">
      <w:pPr>
        <w:jc w:val="center"/>
      </w:pPr>
    </w:p>
    <w:p w:rsidR="00762AF0" w:rsidRDefault="00762AF0" w:rsidP="00F52531">
      <w:pPr>
        <w:jc w:val="center"/>
      </w:pPr>
    </w:p>
    <w:p w:rsidR="00762AF0" w:rsidRDefault="00762AF0" w:rsidP="00F52531">
      <w:pPr>
        <w:jc w:val="center"/>
      </w:pPr>
    </w:p>
    <w:p w:rsidR="00762AF0" w:rsidRDefault="00762AF0" w:rsidP="00F52531">
      <w:pPr>
        <w:jc w:val="center"/>
      </w:pPr>
    </w:p>
    <w:p w:rsidR="00762AF0" w:rsidRDefault="00762AF0" w:rsidP="00762AF0">
      <w:pPr>
        <w:jc w:val="left"/>
      </w:pPr>
      <w:r>
        <w:lastRenderedPageBreak/>
        <w:t>第三部分</w:t>
      </w:r>
      <w:r>
        <w:rPr>
          <w:rFonts w:hint="eastAsia"/>
        </w:rPr>
        <w:t>：</w:t>
      </w:r>
      <w:r w:rsidR="0026793F">
        <w:rPr>
          <w:rFonts w:hint="eastAsia"/>
        </w:rPr>
        <w:t>系统管理</w:t>
      </w:r>
    </w:p>
    <w:p w:rsidR="00A65A8D" w:rsidRDefault="00A65A8D" w:rsidP="00A65A8D">
      <w:pPr>
        <w:pStyle w:val="a3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普通用户功能（登录</w:t>
      </w:r>
      <w:r w:rsidR="00C43492">
        <w:rPr>
          <w:rFonts w:hint="eastAsia"/>
        </w:rPr>
        <w:t>、修改密码、浏览个人信息</w:t>
      </w:r>
      <w:r>
        <w:rPr>
          <w:rFonts w:hint="eastAsia"/>
        </w:rPr>
        <w:t>）</w:t>
      </w:r>
    </w:p>
    <w:p w:rsidR="00793897" w:rsidRDefault="001D1857" w:rsidP="00CB2ED2">
      <w:pPr>
        <w:jc w:val="left"/>
      </w:pPr>
      <w:r>
        <w:t>用户</w:t>
      </w:r>
      <w:r w:rsidR="00CB2ED2">
        <w:t>登录</w:t>
      </w:r>
      <w:r w:rsidR="00CB2ED2">
        <w:rPr>
          <w:rFonts w:hint="eastAsia"/>
        </w:rPr>
        <w:t>：</w:t>
      </w:r>
    </w:p>
    <w:p w:rsidR="00CB2ED2" w:rsidRDefault="00C970EC" w:rsidP="002450BF">
      <w:pPr>
        <w:jc w:val="center"/>
      </w:pPr>
      <w:r>
        <w:object w:dxaOrig="5505" w:dyaOrig="10141">
          <v:shape id="_x0000_i1035" type="#_x0000_t75" style="width:157.15pt;height:288.65pt" o:ole="">
            <v:imagedata r:id="rId23" o:title=""/>
          </v:shape>
          <o:OLEObject Type="Embed" ProgID="Visio.Drawing.15" ShapeID="_x0000_i1035" DrawAspect="Content" ObjectID="_1537688938" r:id="rId24"/>
        </w:object>
      </w:r>
    </w:p>
    <w:p w:rsidR="000577A5" w:rsidRDefault="00F81068" w:rsidP="00F81068">
      <w:r>
        <w:t>查看个人资料</w:t>
      </w:r>
      <w:r>
        <w:rPr>
          <w:rFonts w:hint="eastAsia"/>
        </w:rPr>
        <w:t>：</w:t>
      </w:r>
    </w:p>
    <w:p w:rsidR="00F81068" w:rsidRDefault="00F81068" w:rsidP="00F81068">
      <w:pPr>
        <w:jc w:val="center"/>
        <w:rPr>
          <w:rFonts w:hint="eastAsia"/>
        </w:rPr>
      </w:pPr>
      <w:r>
        <w:object w:dxaOrig="4785" w:dyaOrig="8655">
          <v:shape id="_x0000_i1036" type="#_x0000_t75" style="width:145.25pt;height:262.95pt" o:ole="">
            <v:imagedata r:id="rId25" o:title=""/>
          </v:shape>
          <o:OLEObject Type="Embed" ProgID="Visio.Drawing.15" ShapeID="_x0000_i1036" DrawAspect="Content" ObjectID="_1537688939" r:id="rId26"/>
        </w:object>
      </w:r>
    </w:p>
    <w:p w:rsidR="000577A5" w:rsidRDefault="000577A5" w:rsidP="002450BF">
      <w:pPr>
        <w:jc w:val="center"/>
      </w:pPr>
    </w:p>
    <w:p w:rsidR="000577A5" w:rsidRDefault="000577A5" w:rsidP="002450BF">
      <w:pPr>
        <w:jc w:val="center"/>
      </w:pPr>
    </w:p>
    <w:p w:rsidR="000577A5" w:rsidRDefault="000577A5" w:rsidP="00F81068"/>
    <w:p w:rsidR="00F81068" w:rsidRDefault="00F81068" w:rsidP="00F81068">
      <w:pPr>
        <w:rPr>
          <w:rFonts w:hint="eastAsia"/>
        </w:rPr>
      </w:pPr>
    </w:p>
    <w:p w:rsidR="000577A5" w:rsidRDefault="000577A5" w:rsidP="000577A5">
      <w:r>
        <w:lastRenderedPageBreak/>
        <w:t>修改密码</w:t>
      </w:r>
      <w:r>
        <w:rPr>
          <w:rFonts w:hint="eastAsia"/>
        </w:rPr>
        <w:t>：</w:t>
      </w:r>
    </w:p>
    <w:p w:rsidR="000577A5" w:rsidRDefault="000577A5" w:rsidP="000577A5">
      <w:pPr>
        <w:jc w:val="center"/>
      </w:pPr>
      <w:r>
        <w:object w:dxaOrig="6736" w:dyaOrig="22126">
          <v:shape id="_x0000_i1034" type="#_x0000_t75" style="width:199.1pt;height:654.9pt" o:ole="">
            <v:imagedata r:id="rId27" o:title=""/>
          </v:shape>
          <o:OLEObject Type="Embed" ProgID="Visio.Drawing.15" ShapeID="_x0000_i1034" DrawAspect="Content" ObjectID="_1537688940" r:id="rId28"/>
        </w:object>
      </w:r>
    </w:p>
    <w:p w:rsidR="009E3C83" w:rsidRDefault="009E3C83" w:rsidP="00F81068">
      <w:pPr>
        <w:rPr>
          <w:rFonts w:hint="eastAsia"/>
        </w:rPr>
      </w:pPr>
    </w:p>
    <w:p w:rsidR="0062405C" w:rsidRDefault="001A7057" w:rsidP="00A65A8D">
      <w:pPr>
        <w:pStyle w:val="a3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lastRenderedPageBreak/>
        <w:t>管理员执行的用户管理</w:t>
      </w:r>
    </w:p>
    <w:p w:rsidR="00C970EC" w:rsidRDefault="00B0576C" w:rsidP="00C970EC">
      <w:pPr>
        <w:jc w:val="center"/>
      </w:pPr>
      <w:r>
        <w:object w:dxaOrig="6436" w:dyaOrig="19861">
          <v:shape id="_x0000_i1038" type="#_x0000_t75" style="width:204.1pt;height:629.85pt" o:ole="">
            <v:imagedata r:id="rId29" o:title=""/>
          </v:shape>
          <o:OLEObject Type="Embed" ProgID="Visio.Drawing.15" ShapeID="_x0000_i1038" DrawAspect="Content" ObjectID="_1537688941" r:id="rId30"/>
        </w:object>
      </w:r>
    </w:p>
    <w:p w:rsidR="00061CCF" w:rsidRDefault="00061CCF" w:rsidP="00C970EC">
      <w:pPr>
        <w:jc w:val="center"/>
      </w:pPr>
    </w:p>
    <w:p w:rsidR="00061CCF" w:rsidRDefault="00061CCF" w:rsidP="00B0576C">
      <w:pPr>
        <w:rPr>
          <w:rFonts w:hint="eastAsia"/>
        </w:rPr>
      </w:pPr>
      <w:bookmarkStart w:id="0" w:name="_GoBack"/>
      <w:bookmarkEnd w:id="0"/>
    </w:p>
    <w:p w:rsidR="00682706" w:rsidRDefault="00426C88" w:rsidP="00A65A8D">
      <w:pPr>
        <w:pStyle w:val="a3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lastRenderedPageBreak/>
        <w:t>系统管理员</w:t>
      </w:r>
      <w:r w:rsidR="0044754A">
        <w:rPr>
          <w:rFonts w:hint="eastAsia"/>
        </w:rPr>
        <w:t>修改核心数据</w:t>
      </w:r>
    </w:p>
    <w:p w:rsidR="00134E71" w:rsidRDefault="00061CCF" w:rsidP="00061CCF">
      <w:pPr>
        <w:jc w:val="center"/>
        <w:rPr>
          <w:rFonts w:hint="eastAsia"/>
        </w:rPr>
      </w:pPr>
      <w:r>
        <w:object w:dxaOrig="6720" w:dyaOrig="27526">
          <v:shape id="_x0000_i1037" type="#_x0000_t75" style="width:162.15pt;height:664.9pt" o:ole="">
            <v:imagedata r:id="rId31" o:title=""/>
          </v:shape>
          <o:OLEObject Type="Embed" ProgID="Visio.Drawing.15" ShapeID="_x0000_i1037" DrawAspect="Content" ObjectID="_1537688942" r:id="rId32"/>
        </w:object>
      </w:r>
    </w:p>
    <w:sectPr w:rsidR="00134E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D223B6A"/>
    <w:multiLevelType w:val="hybridMultilevel"/>
    <w:tmpl w:val="379A62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437B"/>
    <w:rsid w:val="00035D37"/>
    <w:rsid w:val="000577A5"/>
    <w:rsid w:val="00061CCF"/>
    <w:rsid w:val="000B0A8E"/>
    <w:rsid w:val="00134E71"/>
    <w:rsid w:val="00170BB4"/>
    <w:rsid w:val="001A7057"/>
    <w:rsid w:val="001C45E3"/>
    <w:rsid w:val="001D1857"/>
    <w:rsid w:val="00231D6A"/>
    <w:rsid w:val="00234EE2"/>
    <w:rsid w:val="002450BF"/>
    <w:rsid w:val="0026793F"/>
    <w:rsid w:val="002A032E"/>
    <w:rsid w:val="002D03E6"/>
    <w:rsid w:val="002D1E67"/>
    <w:rsid w:val="00396EA6"/>
    <w:rsid w:val="003E3378"/>
    <w:rsid w:val="00426C88"/>
    <w:rsid w:val="00437469"/>
    <w:rsid w:val="0044754A"/>
    <w:rsid w:val="004A5584"/>
    <w:rsid w:val="004B486E"/>
    <w:rsid w:val="00551C2E"/>
    <w:rsid w:val="00570685"/>
    <w:rsid w:val="005B42B0"/>
    <w:rsid w:val="0062405C"/>
    <w:rsid w:val="00682706"/>
    <w:rsid w:val="0074437B"/>
    <w:rsid w:val="00762AF0"/>
    <w:rsid w:val="00793897"/>
    <w:rsid w:val="008C613B"/>
    <w:rsid w:val="008C7E1A"/>
    <w:rsid w:val="008D62BF"/>
    <w:rsid w:val="00912AE2"/>
    <w:rsid w:val="009E3C83"/>
    <w:rsid w:val="00A65A8D"/>
    <w:rsid w:val="00AA2137"/>
    <w:rsid w:val="00AC477C"/>
    <w:rsid w:val="00B0576C"/>
    <w:rsid w:val="00B40D23"/>
    <w:rsid w:val="00C42F3A"/>
    <w:rsid w:val="00C43492"/>
    <w:rsid w:val="00C970EC"/>
    <w:rsid w:val="00CB2ED2"/>
    <w:rsid w:val="00D2326E"/>
    <w:rsid w:val="00D31CE0"/>
    <w:rsid w:val="00DC1794"/>
    <w:rsid w:val="00E3201F"/>
    <w:rsid w:val="00F015E4"/>
    <w:rsid w:val="00F272DF"/>
    <w:rsid w:val="00F46558"/>
    <w:rsid w:val="00F46747"/>
    <w:rsid w:val="00F52531"/>
    <w:rsid w:val="00F81068"/>
    <w:rsid w:val="00FD17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4F5D9EC-8E32-4D68-8A97-EEC4D54C4A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65A8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6924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174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7.vsdx"/><Relationship Id="rId26" Type="http://schemas.openxmlformats.org/officeDocument/2006/relationships/package" Target="embeddings/Microsoft_Visio___11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6.vsdx"/><Relationship Id="rId20" Type="http://schemas.openxmlformats.org/officeDocument/2006/relationships/package" Target="embeddings/Microsoft_Visio___8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10.vsdx"/><Relationship Id="rId32" Type="http://schemas.openxmlformats.org/officeDocument/2006/relationships/package" Target="embeddings/Microsoft_Visio___14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__12.vsdx"/><Relationship Id="rId10" Type="http://schemas.openxmlformats.org/officeDocument/2006/relationships/package" Target="embeddings/Microsoft_Visio___3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5.vsdx"/><Relationship Id="rId22" Type="http://schemas.openxmlformats.org/officeDocument/2006/relationships/package" Target="embeddings/Microsoft_Visio___9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__1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13</Pages>
  <Words>98</Words>
  <Characters>564</Characters>
  <Application>Microsoft Office Word</Application>
  <DocSecurity>0</DocSecurity>
  <Lines>4</Lines>
  <Paragraphs>1</Paragraphs>
  <ScaleCrop>false</ScaleCrop>
  <Company/>
  <LinksUpToDate>false</LinksUpToDate>
  <CharactersWithSpaces>6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g Amily</dc:creator>
  <cp:keywords/>
  <dc:description/>
  <cp:lastModifiedBy>Kang Amily</cp:lastModifiedBy>
  <cp:revision>55</cp:revision>
  <dcterms:created xsi:type="dcterms:W3CDTF">2016-10-10T12:37:00Z</dcterms:created>
  <dcterms:modified xsi:type="dcterms:W3CDTF">2016-10-11T02:56:00Z</dcterms:modified>
</cp:coreProperties>
</file>